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8806CD" w14:textId="77777777" w:rsidR="008019E2" w:rsidRPr="008019E2" w:rsidRDefault="008019E2" w:rsidP="00CC45C1">
      <w:pPr>
        <w:pStyle w:val="AralkYok"/>
        <w:jc w:val="center"/>
        <w:rPr>
          <w:rFonts w:ascii="Times New Roman" w:hAnsi="Times New Roman" w:cs="Times New Roman"/>
          <w:sz w:val="20"/>
        </w:rPr>
      </w:pPr>
    </w:p>
    <w:p w14:paraId="72EDC6E0" w14:textId="532C82DE" w:rsidR="00A555FB" w:rsidRPr="004023B0" w:rsidRDefault="002540A7" w:rsidP="00B11FD6">
      <w:pPr>
        <w:pStyle w:val="AralkYok"/>
        <w:jc w:val="center"/>
        <w:rPr>
          <w:rFonts w:ascii="Cambria" w:hAnsi="Cambria"/>
        </w:rPr>
      </w:pPr>
      <w:r>
        <w:object w:dxaOrig="9315" w:dyaOrig="12045" w14:anchorId="550F9D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02.25pt" o:ole="">
            <v:imagedata r:id="rId6" o:title=""/>
          </v:shape>
          <o:OLEObject Type="Embed" ProgID="Visio.Drawing.15" ShapeID="_x0000_i1025" DrawAspect="Content" ObjectID="_1839399383" r:id="rId7"/>
        </w:object>
      </w: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DA6D56E" w14:textId="77777777" w:rsidR="00CB5494" w:rsidRDefault="00CB5494" w:rsidP="00534F7F">
      <w:pPr>
        <w:spacing w:after="0" w:line="240" w:lineRule="auto"/>
      </w:pPr>
      <w:r>
        <w:separator/>
      </w:r>
    </w:p>
  </w:endnote>
  <w:endnote w:type="continuationSeparator" w:id="0">
    <w:p w14:paraId="18C780AA" w14:textId="77777777" w:rsidR="00CB5494" w:rsidRDefault="00CB549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2776DB" w14:textId="77777777" w:rsidR="003647AE" w:rsidRDefault="003647A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887058" w14:textId="77777777" w:rsidR="003647AE" w:rsidRDefault="003647A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1E52D6" w14:textId="77777777" w:rsidR="00CB5494" w:rsidRDefault="00CB5494" w:rsidP="00534F7F">
      <w:pPr>
        <w:spacing w:after="0" w:line="240" w:lineRule="auto"/>
      </w:pPr>
      <w:r>
        <w:separator/>
      </w:r>
    </w:p>
  </w:footnote>
  <w:footnote w:type="continuationSeparator" w:id="0">
    <w:p w14:paraId="20095EE0" w14:textId="77777777" w:rsidR="00CB5494" w:rsidRDefault="00CB549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E31435" w14:textId="77777777" w:rsidR="003647AE" w:rsidRDefault="003647A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79063E" w14:paraId="4BF07EE2" w14:textId="77777777" w:rsidTr="00887808">
      <w:trPr>
        <w:trHeight w:val="334"/>
      </w:trPr>
      <w:tc>
        <w:tcPr>
          <w:tcW w:w="2122" w:type="dxa"/>
          <w:vMerge w:val="restart"/>
        </w:tcPr>
        <w:p w14:paraId="31631DDE" w14:textId="77777777" w:rsidR="0079063E" w:rsidRDefault="0079063E" w:rsidP="0079063E">
          <w:pPr>
            <w:pStyle w:val="TableParagraph"/>
            <w:spacing w:before="10"/>
            <w:ind w:left="0"/>
            <w:rPr>
              <w:sz w:val="15"/>
            </w:rPr>
          </w:pPr>
        </w:p>
        <w:p w14:paraId="427D90DC" w14:textId="77777777" w:rsidR="0079063E" w:rsidRDefault="0079063E" w:rsidP="0079063E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787949CF" wp14:editId="60119437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662B1F23" w14:textId="3A9211FB" w:rsidR="0079063E" w:rsidRDefault="007942DB" w:rsidP="0079063E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7942DB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1F566C0A" w14:textId="0D106606" w:rsidR="0079063E" w:rsidRDefault="003647AE" w:rsidP="0079063E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286DABD2" w14:textId="77777777" w:rsidR="0079063E" w:rsidRPr="0079063E" w:rsidRDefault="0079063E" w:rsidP="0079063E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 w:rsidRPr="0079063E"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 xml:space="preserve">İDARİ PERSONEL EMEKLİLİK, İSTİFA VE KURUMDAN NAKLEN AYRILMA İŞLEMLERİ </w:t>
          </w:r>
        </w:p>
        <w:p w14:paraId="0BAF4551" w14:textId="44661E4C" w:rsidR="0079063E" w:rsidRPr="00AB653B" w:rsidRDefault="0079063E" w:rsidP="0079063E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5E02E1FB" w14:textId="77777777" w:rsidR="0079063E" w:rsidRPr="00600DCC" w:rsidRDefault="0079063E" w:rsidP="0079063E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2FA444CF" w14:textId="6AD82B41" w:rsidR="0079063E" w:rsidRPr="00600DCC" w:rsidRDefault="0079063E" w:rsidP="0079063E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 w:rsidR="003647AE">
            <w:rPr>
              <w:rFonts w:ascii="Times New Roman" w:hAnsi="Times New Roman" w:cs="Times New Roman"/>
              <w:bCs/>
              <w:spacing w:val="-5"/>
              <w:sz w:val="20"/>
            </w:rPr>
            <w:t>3</w:t>
          </w:r>
          <w:r>
            <w:rPr>
              <w:rFonts w:ascii="Times New Roman" w:hAnsi="Times New Roman" w:cs="Times New Roman"/>
              <w:bCs/>
              <w:spacing w:val="-5"/>
              <w:sz w:val="20"/>
            </w:rPr>
            <w:t>3</w:t>
          </w:r>
        </w:p>
      </w:tc>
    </w:tr>
    <w:tr w:rsidR="0079063E" w14:paraId="3E671F95" w14:textId="77777777" w:rsidTr="00887808">
      <w:trPr>
        <w:trHeight w:val="334"/>
      </w:trPr>
      <w:tc>
        <w:tcPr>
          <w:tcW w:w="2122" w:type="dxa"/>
          <w:vMerge/>
        </w:tcPr>
        <w:p w14:paraId="64407B17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18BF1D24" w14:textId="77777777" w:rsidR="0079063E" w:rsidRDefault="0079063E" w:rsidP="0079063E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76CDA440" w14:textId="77777777" w:rsidR="0079063E" w:rsidRPr="00600DCC" w:rsidRDefault="0079063E" w:rsidP="0079063E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4A23119A" w14:textId="77777777" w:rsidR="0079063E" w:rsidRPr="00600DCC" w:rsidRDefault="0079063E" w:rsidP="0079063E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79063E" w14:paraId="31AA172D" w14:textId="77777777" w:rsidTr="00887808">
      <w:trPr>
        <w:trHeight w:val="352"/>
      </w:trPr>
      <w:tc>
        <w:tcPr>
          <w:tcW w:w="2122" w:type="dxa"/>
          <w:vMerge/>
        </w:tcPr>
        <w:p w14:paraId="15335A6B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E2072B1" w14:textId="77777777" w:rsidR="0079063E" w:rsidRPr="004C45DF" w:rsidRDefault="0079063E" w:rsidP="0079063E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6DDCD680" w14:textId="77777777" w:rsidR="0079063E" w:rsidRPr="00600DCC" w:rsidRDefault="0079063E" w:rsidP="0079063E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4C1DE369" w14:textId="77777777" w:rsidR="0079063E" w:rsidRPr="00600DCC" w:rsidRDefault="0079063E" w:rsidP="0079063E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79063E" w14:paraId="7EEE95A6" w14:textId="77777777" w:rsidTr="00887808">
      <w:trPr>
        <w:trHeight w:val="357"/>
      </w:trPr>
      <w:tc>
        <w:tcPr>
          <w:tcW w:w="2122" w:type="dxa"/>
          <w:vMerge/>
        </w:tcPr>
        <w:p w14:paraId="6547DFA1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115B0BDE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6CE2F819" w14:textId="77777777" w:rsidR="0079063E" w:rsidRPr="00600DCC" w:rsidRDefault="0079063E" w:rsidP="0079063E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5A54B69D" w14:textId="77777777" w:rsidR="0079063E" w:rsidRPr="00600DCC" w:rsidRDefault="0079063E" w:rsidP="0079063E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79063E" w14:paraId="219BFE58" w14:textId="77777777" w:rsidTr="00887808">
      <w:trPr>
        <w:trHeight w:val="99"/>
      </w:trPr>
      <w:tc>
        <w:tcPr>
          <w:tcW w:w="2122" w:type="dxa"/>
          <w:vMerge/>
        </w:tcPr>
        <w:p w14:paraId="21F001BC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0F7F49AA" w14:textId="77777777" w:rsidR="0079063E" w:rsidRDefault="0079063E" w:rsidP="0079063E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2139B35C" w14:textId="77777777" w:rsidR="0079063E" w:rsidRPr="00AC3497" w:rsidRDefault="0079063E" w:rsidP="0079063E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3DA29787" w14:textId="77777777" w:rsidR="0079063E" w:rsidRPr="00600DCC" w:rsidRDefault="0079063E" w:rsidP="0079063E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37C838B6" w14:textId="77777777" w:rsidR="0079063E" w:rsidRDefault="0079063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4CA37E" w14:textId="77777777" w:rsidR="003647AE" w:rsidRDefault="003647A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D517C"/>
    <w:rsid w:val="000E6625"/>
    <w:rsid w:val="001006F3"/>
    <w:rsid w:val="00111282"/>
    <w:rsid w:val="001328B1"/>
    <w:rsid w:val="00164950"/>
    <w:rsid w:val="0016547C"/>
    <w:rsid w:val="001724E3"/>
    <w:rsid w:val="001842CA"/>
    <w:rsid w:val="001E0044"/>
    <w:rsid w:val="001F6791"/>
    <w:rsid w:val="00236E1E"/>
    <w:rsid w:val="002540A7"/>
    <w:rsid w:val="002D7F5E"/>
    <w:rsid w:val="00304662"/>
    <w:rsid w:val="003065E1"/>
    <w:rsid w:val="00317E6A"/>
    <w:rsid w:val="003200E5"/>
    <w:rsid w:val="00322D81"/>
    <w:rsid w:val="003230A8"/>
    <w:rsid w:val="00357EAF"/>
    <w:rsid w:val="003607CD"/>
    <w:rsid w:val="003647AE"/>
    <w:rsid w:val="0038099A"/>
    <w:rsid w:val="003B1C97"/>
    <w:rsid w:val="003F47FD"/>
    <w:rsid w:val="004023B0"/>
    <w:rsid w:val="0043565C"/>
    <w:rsid w:val="00440E49"/>
    <w:rsid w:val="00467465"/>
    <w:rsid w:val="004835D8"/>
    <w:rsid w:val="00523A79"/>
    <w:rsid w:val="00534F7F"/>
    <w:rsid w:val="00544C25"/>
    <w:rsid w:val="00551B24"/>
    <w:rsid w:val="005B5AD0"/>
    <w:rsid w:val="00602BF1"/>
    <w:rsid w:val="0061636C"/>
    <w:rsid w:val="006321EA"/>
    <w:rsid w:val="0064705C"/>
    <w:rsid w:val="00667C63"/>
    <w:rsid w:val="00715C4E"/>
    <w:rsid w:val="0073606C"/>
    <w:rsid w:val="0079063E"/>
    <w:rsid w:val="007942DB"/>
    <w:rsid w:val="007967E0"/>
    <w:rsid w:val="007A791E"/>
    <w:rsid w:val="008019E2"/>
    <w:rsid w:val="00883384"/>
    <w:rsid w:val="008E7D75"/>
    <w:rsid w:val="008F10A2"/>
    <w:rsid w:val="00937969"/>
    <w:rsid w:val="00942609"/>
    <w:rsid w:val="00964C3A"/>
    <w:rsid w:val="0098664F"/>
    <w:rsid w:val="00990895"/>
    <w:rsid w:val="009A67C2"/>
    <w:rsid w:val="009D4526"/>
    <w:rsid w:val="00A125A4"/>
    <w:rsid w:val="00A354CE"/>
    <w:rsid w:val="00A555FB"/>
    <w:rsid w:val="00A97BC7"/>
    <w:rsid w:val="00AA2ED1"/>
    <w:rsid w:val="00AC604D"/>
    <w:rsid w:val="00B11FD6"/>
    <w:rsid w:val="00B124C1"/>
    <w:rsid w:val="00B94075"/>
    <w:rsid w:val="00B94544"/>
    <w:rsid w:val="00BC7571"/>
    <w:rsid w:val="00C305C2"/>
    <w:rsid w:val="00C56FD8"/>
    <w:rsid w:val="00C7320B"/>
    <w:rsid w:val="00C7736A"/>
    <w:rsid w:val="00C848D2"/>
    <w:rsid w:val="00C868E9"/>
    <w:rsid w:val="00CA2C7B"/>
    <w:rsid w:val="00CB5494"/>
    <w:rsid w:val="00CC1E49"/>
    <w:rsid w:val="00CC45C1"/>
    <w:rsid w:val="00CE61CC"/>
    <w:rsid w:val="00CF0720"/>
    <w:rsid w:val="00D21150"/>
    <w:rsid w:val="00D23714"/>
    <w:rsid w:val="00D6118E"/>
    <w:rsid w:val="00D90150"/>
    <w:rsid w:val="00DA4943"/>
    <w:rsid w:val="00DD51A4"/>
    <w:rsid w:val="00E61C4F"/>
    <w:rsid w:val="00E87FEE"/>
    <w:rsid w:val="00EA6415"/>
    <w:rsid w:val="00EB7AB6"/>
    <w:rsid w:val="00F25ED7"/>
    <w:rsid w:val="00F32586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79063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79063E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3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4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8:30:00Z</dcterms:created>
  <dcterms:modified xsi:type="dcterms:W3CDTF">2026-05-04T08:30:00Z</dcterms:modified>
</cp:coreProperties>
</file>